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C392B" w:rsidRPr="00FB25E8" w:rsidRDefault="004F5E06" w:rsidP="00FB25E8">
      <w:pPr>
        <w:jc w:val="center"/>
        <w:rPr>
          <w:b/>
          <w:sz w:val="28"/>
        </w:rPr>
      </w:pPr>
      <w:r>
        <w:rPr>
          <w:b/>
          <w:sz w:val="28"/>
        </w:rPr>
        <w:t>PIN MAPPING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5637"/>
        <w:gridCol w:w="8537"/>
      </w:tblGrid>
      <w:tr w:rsidR="00FB25E8" w:rsidTr="005D337E">
        <w:tc>
          <w:tcPr>
            <w:tcW w:w="5637" w:type="dxa"/>
          </w:tcPr>
          <w:p w:rsidR="00FB25E8" w:rsidRDefault="00FB25E8" w:rsidP="005D337E"/>
          <w:p w:rsidR="00FB25E8" w:rsidRDefault="00FB25E8" w:rsidP="005D337E"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15188739" wp14:editId="69085A44">
                      <wp:simplePos x="0" y="0"/>
                      <wp:positionH relativeFrom="column">
                        <wp:posOffset>572794</wp:posOffset>
                      </wp:positionH>
                      <wp:positionV relativeFrom="paragraph">
                        <wp:posOffset>3896097</wp:posOffset>
                      </wp:positionV>
                      <wp:extent cx="0" cy="154940"/>
                      <wp:effectExtent l="95250" t="38100" r="57150" b="16510"/>
                      <wp:wrapNone/>
                      <wp:docPr id="16" name="Straight Arrow Connector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15494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16" o:spid="_x0000_s1026" type="#_x0000_t32" style="position:absolute;margin-left:45.1pt;margin-top:306.8pt;width:0;height:12.2pt;flip:y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07BCFC4" wp14:editId="28DE4109">
                      <wp:simplePos x="0" y="0"/>
                      <wp:positionH relativeFrom="column">
                        <wp:posOffset>568960</wp:posOffset>
                      </wp:positionH>
                      <wp:positionV relativeFrom="paragraph">
                        <wp:posOffset>4045585</wp:posOffset>
                      </wp:positionV>
                      <wp:extent cx="2139315" cy="0"/>
                      <wp:effectExtent l="0" t="0" r="13335" b="19050"/>
                      <wp:wrapNone/>
                      <wp:docPr id="14" name="Straight Connector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139315" cy="0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id="Straight Connector 14" o:spid="_x0000_s1026" style="position:absolute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4.8pt,318.55pt" to="213.25pt,31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" strokecolor="#4579b8 [3044]" strokeweight="1pt"/>
                  </w:pict>
                </mc:Fallback>
              </mc:AlternateContent>
            </w:r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7171BDE6" wp14:editId="338F1EC6">
                      <wp:simplePos x="0" y="0"/>
                      <wp:positionH relativeFrom="column">
                        <wp:posOffset>2707376</wp:posOffset>
                      </wp:positionH>
                      <wp:positionV relativeFrom="paragraph">
                        <wp:posOffset>3890010</wp:posOffset>
                      </wp:positionV>
                      <wp:extent cx="0" cy="155275"/>
                      <wp:effectExtent l="95250" t="38100" r="57150" b="16510"/>
                      <wp:wrapNone/>
                      <wp:docPr id="15" name="Straight Arrow Connector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1552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Straight Arrow Connector 15" o:spid="_x0000_s1026" type="#_x0000_t32" style="position:absolute;margin-left:213.2pt;margin-top:306.3pt;width:0;height:12.25pt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149C578B" wp14:editId="4CD71928">
                      <wp:simplePos x="0" y="0"/>
                      <wp:positionH relativeFrom="column">
                        <wp:posOffset>569343</wp:posOffset>
                      </wp:positionH>
                      <wp:positionV relativeFrom="paragraph">
                        <wp:posOffset>750498</wp:posOffset>
                      </wp:positionV>
                      <wp:extent cx="1949570" cy="0"/>
                      <wp:effectExtent l="38100" t="76200" r="0" b="114300"/>
                      <wp:wrapNone/>
                      <wp:docPr id="12" name="Straight Arrow Connector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1949570" cy="0"/>
                              </a:xfrm>
                              <a:prstGeom prst="straightConnector1">
                                <a:avLst/>
                              </a:prstGeom>
                              <a:ln w="12700"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12" o:spid="_x0000_s1026" type="#_x0000_t32" style="position:absolute;margin-left:44.85pt;margin-top:59.1pt;width:153.5pt;height:0;flip:x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" strokecolor="#4579b8 [3044]" strokeweight="1pt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72ECED11" wp14:editId="064FA7B4">
                      <wp:simplePos x="0" y="0"/>
                      <wp:positionH relativeFrom="column">
                        <wp:posOffset>2691442</wp:posOffset>
                      </wp:positionH>
                      <wp:positionV relativeFrom="paragraph">
                        <wp:posOffset>750498</wp:posOffset>
                      </wp:positionV>
                      <wp:extent cx="0" cy="94891"/>
                      <wp:effectExtent l="95250" t="38100" r="114300" b="19685"/>
                      <wp:wrapNone/>
                      <wp:docPr id="11" name="Straight Arrow Connector 1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0" cy="94891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arrow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Straight Arrow Connector 11" o:spid="_x0000_s1026" type="#_x0000_t32" style="position:absolute;margin-left:211.9pt;margin-top:59.1pt;width:0;height:7.45pt;flip:y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" strokecolor="#4579b8 [3044]">
                      <v:stroke endarrow="open"/>
                    </v:shape>
                  </w:pict>
                </mc:Fallback>
              </mc:AlternateContent>
            </w:r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38E167E7" wp14:editId="3A5BD5A5">
                      <wp:simplePos x="0" y="0"/>
                      <wp:positionH relativeFrom="column">
                        <wp:posOffset>361950</wp:posOffset>
                      </wp:positionH>
                      <wp:positionV relativeFrom="paragraph">
                        <wp:posOffset>845185</wp:posOffset>
                      </wp:positionV>
                      <wp:extent cx="2328545" cy="0"/>
                      <wp:effectExtent l="0" t="0" r="14605" b="19050"/>
                      <wp:wrapNone/>
                      <wp:docPr id="10" name="Straight Connector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328545" cy="0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line id="Straight Connector 1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28.5pt,66.55pt" to="211.85pt,66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" strokecolor="#4579b8 [3044]" strokeweight="1pt"/>
                  </w:pict>
                </mc:Fallback>
              </mc:AlternateContent>
            </w:r>
            <w:r>
              <w:rPr>
                <w:noProof/>
                <w:lang w:eastAsia="en-GB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701FF4C7" wp14:editId="14FE6E55">
                      <wp:simplePos x="0" y="0"/>
                      <wp:positionH relativeFrom="column">
                        <wp:posOffset>363855</wp:posOffset>
                      </wp:positionH>
                      <wp:positionV relativeFrom="paragraph">
                        <wp:posOffset>746760</wp:posOffset>
                      </wp:positionV>
                      <wp:extent cx="0" cy="95250"/>
                      <wp:effectExtent l="0" t="0" r="19050" b="19050"/>
                      <wp:wrapNone/>
                      <wp:docPr id="9" name="Straight Connector 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95250"/>
                              </a:xfrm>
                              <a:prstGeom prst="line">
                                <a:avLst/>
                              </a:prstGeom>
                              <a:ln w="12700"/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Straight Connector 9" o:spid="_x0000_s1026" style="position:absolute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.65pt,58.8pt" to="28.65pt,66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" strokecolor="#4579b8 [3044]" strokeweight="1pt"/>
                  </w:pict>
                </mc:Fallback>
              </mc:AlternateContent>
            </w:r>
            <w:bookmarkStart w:id="0" w:name="_GoBack"/>
            <w:bookmarkEnd w:id="0"/>
            <w:r>
              <w:object w:dxaOrig="4894" w:dyaOrig="650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44.5pt;height:325.5pt" o:ole="">
                  <v:imagedata r:id="rId5" o:title=""/>
                </v:shape>
                <o:OLEObject Type="Embed" ProgID="Visio.Drawing.11" ShapeID="_x0000_i1025" DrawAspect="Content" ObjectID="_1399456431" r:id="rId6"/>
              </w:object>
            </w:r>
          </w:p>
          <w:p w:rsidR="00FB25E8" w:rsidRDefault="00FB25E8" w:rsidP="005D337E"/>
        </w:tc>
        <w:tc>
          <w:tcPr>
            <w:tcW w:w="8537" w:type="dxa"/>
          </w:tcPr>
          <w:p w:rsidR="00FB25E8" w:rsidRPr="002D0D80" w:rsidRDefault="00FB25E8" w:rsidP="005D337E">
            <w:pPr>
              <w:jc w:val="center"/>
              <w:rPr>
                <w:b/>
                <w:sz w:val="24"/>
              </w:rPr>
            </w:pPr>
            <w:r w:rsidRPr="002D0D80">
              <w:rPr>
                <w:b/>
                <w:sz w:val="24"/>
              </w:rPr>
              <w:t>Expansion Connector</w:t>
            </w:r>
            <w:r w:rsidR="004F5E06">
              <w:rPr>
                <w:b/>
                <w:sz w:val="24"/>
              </w:rPr>
              <w:t xml:space="preserve"> -  </w:t>
            </w:r>
            <w:proofErr w:type="spellStart"/>
            <w:r w:rsidR="004F5E06">
              <w:rPr>
                <w:b/>
                <w:sz w:val="24"/>
              </w:rPr>
              <w:t>Jennic</w:t>
            </w:r>
            <w:proofErr w:type="spellEnd"/>
          </w:p>
          <w:p w:rsidR="00FB25E8" w:rsidRDefault="00FB25E8" w:rsidP="005D337E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4153"/>
              <w:gridCol w:w="4153"/>
            </w:tblGrid>
            <w:tr w:rsidR="00FB25E8" w:rsidRPr="002D0D80" w:rsidTr="005D337E"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rPr>
                      <w:rFonts w:cstheme="minorHAnsi"/>
                      <w:b/>
                      <w:sz w:val="24"/>
                    </w:rPr>
                  </w:pPr>
                  <w:r w:rsidRPr="002D0D80">
                    <w:rPr>
                      <w:rFonts w:cstheme="minorHAnsi"/>
                      <w:b/>
                      <w:sz w:val="24"/>
                    </w:rPr>
                    <w:t>Pin</w:t>
                  </w:r>
                </w:p>
              </w:tc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rPr>
                      <w:rFonts w:cstheme="minorHAnsi"/>
                      <w:b/>
                      <w:sz w:val="24"/>
                    </w:rPr>
                  </w:pPr>
                  <w:r w:rsidRPr="002D0D80">
                    <w:rPr>
                      <w:rFonts w:cstheme="minorHAnsi"/>
                      <w:b/>
                      <w:sz w:val="24"/>
                    </w:rPr>
                    <w:t>Description</w:t>
                  </w:r>
                </w:p>
              </w:tc>
            </w:tr>
            <w:tr w:rsidR="00FB25E8" w:rsidRPr="002D0D80" w:rsidTr="005D337E"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rPr>
                      <w:rFonts w:cstheme="minorHAnsi"/>
                    </w:rPr>
                  </w:pPr>
                  <w:r w:rsidRPr="002D0D80">
                    <w:rPr>
                      <w:rFonts w:cstheme="minorHAnsi"/>
                    </w:rPr>
                    <w:t>7</w:t>
                  </w:r>
                </w:p>
              </w:tc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pStyle w:val="Default"/>
                    <w:spacing w:before="100" w:after="100"/>
                    <w:rPr>
                      <w:rFonts w:asciiTheme="minorHAnsi" w:hAnsiTheme="minorHAnsi" w:cstheme="minorHAnsi"/>
                      <w:sz w:val="18"/>
                      <w:szCs w:val="18"/>
                    </w:rPr>
                  </w:pPr>
                  <w:r w:rsidRPr="002D0D80">
                    <w:rPr>
                      <w:rFonts w:asciiTheme="minorHAnsi" w:hAnsiTheme="minorHAnsi" w:cstheme="minorHAnsi"/>
                      <w:sz w:val="18"/>
                      <w:szCs w:val="18"/>
                    </w:rPr>
                    <w:t xml:space="preserve">UART0 Transmit Data (output) </w:t>
                  </w:r>
                </w:p>
              </w:tc>
            </w:tr>
            <w:tr w:rsidR="00FB25E8" w:rsidRPr="002D0D80" w:rsidTr="005D337E"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rPr>
                      <w:rFonts w:cstheme="minorHAnsi"/>
                    </w:rPr>
                  </w:pPr>
                  <w:r w:rsidRPr="002D0D80">
                    <w:rPr>
                      <w:rFonts w:cstheme="minorHAnsi"/>
                    </w:rPr>
                    <w:t>8</w:t>
                  </w:r>
                </w:p>
              </w:tc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pStyle w:val="Default"/>
                    <w:spacing w:before="100" w:after="100"/>
                    <w:rPr>
                      <w:rFonts w:asciiTheme="minorHAnsi" w:hAnsiTheme="minorHAnsi" w:cstheme="minorHAnsi"/>
                      <w:sz w:val="18"/>
                      <w:szCs w:val="18"/>
                    </w:rPr>
                  </w:pPr>
                  <w:r w:rsidRPr="002D0D80">
                    <w:rPr>
                      <w:rFonts w:asciiTheme="minorHAnsi" w:hAnsiTheme="minorHAnsi" w:cstheme="minorHAnsi"/>
                      <w:sz w:val="18"/>
                      <w:szCs w:val="18"/>
                    </w:rPr>
                    <w:t xml:space="preserve">UART0 Receive Data (input) </w:t>
                  </w:r>
                </w:p>
              </w:tc>
            </w:tr>
            <w:tr w:rsidR="00FB25E8" w:rsidRPr="002D0D80" w:rsidTr="005D337E"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rPr>
                      <w:rFonts w:cstheme="minorHAnsi"/>
                    </w:rPr>
                  </w:pPr>
                  <w:r w:rsidRPr="002D0D80">
                    <w:rPr>
                      <w:rFonts w:cstheme="minorHAnsi"/>
                    </w:rPr>
                    <w:t>40</w:t>
                  </w:r>
                </w:p>
              </w:tc>
              <w:tc>
                <w:tcPr>
                  <w:tcW w:w="4153" w:type="dxa"/>
                </w:tcPr>
                <w:p w:rsidR="00FB25E8" w:rsidRPr="002D0D80" w:rsidRDefault="00FB25E8" w:rsidP="005D337E">
                  <w:pPr>
                    <w:pStyle w:val="Default"/>
                    <w:spacing w:before="100" w:after="100"/>
                    <w:rPr>
                      <w:rFonts w:asciiTheme="minorHAnsi" w:hAnsiTheme="minorHAnsi" w:cstheme="minorHAnsi"/>
                      <w:sz w:val="18"/>
                      <w:szCs w:val="18"/>
                    </w:rPr>
                  </w:pPr>
                  <w:r w:rsidRPr="002D0D80">
                    <w:rPr>
                      <w:rFonts w:asciiTheme="minorHAnsi" w:hAnsiTheme="minorHAnsi" w:cstheme="minorHAnsi"/>
                      <w:sz w:val="18"/>
                      <w:szCs w:val="18"/>
                    </w:rPr>
                    <w:t xml:space="preserve">Ground </w:t>
                  </w:r>
                </w:p>
              </w:tc>
            </w:tr>
          </w:tbl>
          <w:p w:rsidR="00FB25E8" w:rsidRDefault="00FB25E8" w:rsidP="005D337E"/>
          <w:p w:rsidR="00FB25E8" w:rsidRPr="00FB25E8" w:rsidRDefault="00FB25E8" w:rsidP="005D337E">
            <w:pPr>
              <w:jc w:val="center"/>
              <w:rPr>
                <w:b/>
                <w:sz w:val="24"/>
              </w:rPr>
            </w:pPr>
            <w:r w:rsidRPr="00FB25E8">
              <w:rPr>
                <w:b/>
                <w:sz w:val="24"/>
              </w:rPr>
              <w:t>Pin Mapping</w:t>
            </w:r>
          </w:p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768"/>
              <w:gridCol w:w="2769"/>
              <w:gridCol w:w="2769"/>
            </w:tblGrid>
            <w:tr w:rsidR="00FB25E8" w:rsidTr="005D337E">
              <w:tc>
                <w:tcPr>
                  <w:tcW w:w="2768" w:type="dxa"/>
                </w:tcPr>
                <w:p w:rsidR="00FB25E8" w:rsidRPr="00FB25E8" w:rsidRDefault="00FB25E8" w:rsidP="005D337E">
                  <w:pPr>
                    <w:rPr>
                      <w:b/>
                      <w:sz w:val="24"/>
                    </w:rPr>
                  </w:pPr>
                  <w:proofErr w:type="spellStart"/>
                  <w:r w:rsidRPr="00FB25E8">
                    <w:rPr>
                      <w:b/>
                      <w:sz w:val="24"/>
                    </w:rPr>
                    <w:t>Jennic</w:t>
                  </w:r>
                  <w:proofErr w:type="spellEnd"/>
                  <w:r w:rsidRPr="00FB25E8">
                    <w:rPr>
                      <w:b/>
                      <w:sz w:val="24"/>
                    </w:rPr>
                    <w:t xml:space="preserve"> 1</w:t>
                  </w:r>
                </w:p>
              </w:tc>
              <w:tc>
                <w:tcPr>
                  <w:tcW w:w="2769" w:type="dxa"/>
                </w:tcPr>
                <w:p w:rsidR="00FB25E8" w:rsidRPr="00FB25E8" w:rsidRDefault="00FB25E8" w:rsidP="005D337E">
                  <w:pPr>
                    <w:rPr>
                      <w:b/>
                      <w:sz w:val="24"/>
                    </w:rPr>
                  </w:pPr>
                </w:p>
              </w:tc>
              <w:tc>
                <w:tcPr>
                  <w:tcW w:w="2769" w:type="dxa"/>
                </w:tcPr>
                <w:p w:rsidR="00FB25E8" w:rsidRPr="00FB25E8" w:rsidRDefault="00FB25E8" w:rsidP="005D337E">
                  <w:pPr>
                    <w:rPr>
                      <w:b/>
                      <w:sz w:val="24"/>
                    </w:rPr>
                  </w:pPr>
                  <w:proofErr w:type="spellStart"/>
                  <w:r w:rsidRPr="00FB25E8">
                    <w:rPr>
                      <w:b/>
                      <w:sz w:val="24"/>
                    </w:rPr>
                    <w:t>Jennic</w:t>
                  </w:r>
                  <w:proofErr w:type="spellEnd"/>
                  <w:r w:rsidRPr="00FB25E8">
                    <w:rPr>
                      <w:b/>
                      <w:sz w:val="24"/>
                    </w:rPr>
                    <w:t xml:space="preserve"> 2</w:t>
                  </w:r>
                </w:p>
              </w:tc>
            </w:tr>
            <w:tr w:rsidR="00FB25E8" w:rsidTr="005D337E">
              <w:tc>
                <w:tcPr>
                  <w:tcW w:w="2768" w:type="dxa"/>
                </w:tcPr>
                <w:p w:rsidR="00FB25E8" w:rsidRDefault="00FB25E8" w:rsidP="005D337E">
                  <w:r>
                    <w:t>Pin 7</w:t>
                  </w:r>
                </w:p>
              </w:tc>
              <w:tc>
                <w:tcPr>
                  <w:tcW w:w="2769" w:type="dxa"/>
                  <w:vMerge w:val="restart"/>
                </w:tcPr>
                <w:p w:rsidR="00FB25E8" w:rsidRDefault="007B11D7" w:rsidP="005D337E">
                  <w:r w:rsidRPr="007B11D7">
                    <mc:AlternateContent>
                      <mc:Choice Requires="wps">
                        <w:drawing>
                          <wp:anchor distT="0" distB="0" distL="114300" distR="114300" simplePos="0" relativeHeight="251705344" behindDoc="0" locked="0" layoutInCell="1" allowOverlap="1" wp14:anchorId="4101C297" wp14:editId="7B92E868">
                            <wp:simplePos x="0" y="0"/>
                            <wp:positionH relativeFrom="column">
                              <wp:posOffset>-27305</wp:posOffset>
                            </wp:positionH>
                            <wp:positionV relativeFrom="paragraph">
                              <wp:posOffset>71120</wp:posOffset>
                            </wp:positionV>
                            <wp:extent cx="1695450" cy="190500"/>
                            <wp:effectExtent l="0" t="0" r="76200" b="95250"/>
                            <wp:wrapNone/>
                            <wp:docPr id="24" name="Straight Arrow Connector 2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1695450" cy="19050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id="Straight Arrow Connector 24" o:spid="_x0000_s1026" type="#_x0000_t32" style="position:absolute;margin-left:-2.15pt;margin-top:5.6pt;width:133.5pt;height:15pt;z-index:2517053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" strokecolor="#4579b8 [3044]">
                            <v:stroke endarrow="open"/>
                          </v:shape>
                        </w:pict>
                      </mc:Fallback>
                    </mc:AlternateContent>
                  </w:r>
                  <w:r w:rsidRPr="007B11D7">
                    <mc:AlternateContent>
                      <mc:Choice Requires="wps">
                        <w:drawing>
                          <wp:anchor distT="0" distB="0" distL="114300" distR="114300" simplePos="0" relativeHeight="251706368" behindDoc="0" locked="0" layoutInCell="1" allowOverlap="1" wp14:anchorId="277F7B76" wp14:editId="60B034A2">
                            <wp:simplePos x="0" y="0"/>
                            <wp:positionH relativeFrom="column">
                              <wp:posOffset>-27305</wp:posOffset>
                            </wp:positionH>
                            <wp:positionV relativeFrom="paragraph">
                              <wp:posOffset>71120</wp:posOffset>
                            </wp:positionV>
                            <wp:extent cx="1695450" cy="190500"/>
                            <wp:effectExtent l="38100" t="0" r="19050" b="95250"/>
                            <wp:wrapNone/>
                            <wp:docPr id="25" name="Straight Arrow Connector 2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 flipH="1">
                                      <a:off x="0" y="0"/>
                                      <a:ext cx="1695450" cy="19050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id="Straight Arrow Connector 25" o:spid="_x0000_s1026" type="#_x0000_t32" style="position:absolute;margin-left:-2.15pt;margin-top:5.6pt;width:133.5pt;height:15pt;flip:x;z-index:2517063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" strokecolor="#4579b8 [3044]">
                            <v:stroke endarrow="open"/>
                          </v:shape>
                        </w:pict>
                      </mc:Fallback>
                    </mc:AlternateContent>
                  </w:r>
                  <w:r w:rsidRPr="007B11D7">
                    <mc:AlternateContent>
                      <mc:Choice Requires="wps">
                        <w:drawing>
                          <wp:anchor distT="0" distB="0" distL="114300" distR="114300" simplePos="0" relativeHeight="251707392" behindDoc="0" locked="0" layoutInCell="1" allowOverlap="1" wp14:anchorId="5F4E0B8C" wp14:editId="501DEFA5">
                            <wp:simplePos x="0" y="0"/>
                            <wp:positionH relativeFrom="column">
                              <wp:posOffset>-17780</wp:posOffset>
                            </wp:positionH>
                            <wp:positionV relativeFrom="paragraph">
                              <wp:posOffset>433070</wp:posOffset>
                            </wp:positionV>
                            <wp:extent cx="1695450" cy="0"/>
                            <wp:effectExtent l="38100" t="76200" r="19050" b="114300"/>
                            <wp:wrapNone/>
                            <wp:docPr id="48" name="Straight Arrow Connector 4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1695450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headEnd type="arrow"/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id="Straight Arrow Connector 48" o:spid="_x0000_s1026" type="#_x0000_t32" style="position:absolute;margin-left:-1.4pt;margin-top:34.1pt;width:133.5pt;height:0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" strokecolor="#4579b8 [3044]">
                            <v:stroke startarrow="open" endarrow="open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2769" w:type="dxa"/>
                </w:tcPr>
                <w:p w:rsidR="00FB25E8" w:rsidRDefault="00FB25E8" w:rsidP="005D337E">
                  <w:r>
                    <w:t>Pin 7</w:t>
                  </w:r>
                </w:p>
              </w:tc>
            </w:tr>
            <w:tr w:rsidR="00FB25E8" w:rsidTr="005D337E">
              <w:tc>
                <w:tcPr>
                  <w:tcW w:w="2768" w:type="dxa"/>
                </w:tcPr>
                <w:p w:rsidR="00FB25E8" w:rsidRDefault="00FB25E8" w:rsidP="005D337E">
                  <w:r>
                    <w:t>Pin 8</w:t>
                  </w:r>
                </w:p>
              </w:tc>
              <w:tc>
                <w:tcPr>
                  <w:tcW w:w="2769" w:type="dxa"/>
                  <w:vMerge/>
                </w:tcPr>
                <w:p w:rsidR="00FB25E8" w:rsidRDefault="00FB25E8" w:rsidP="005D337E"/>
              </w:tc>
              <w:tc>
                <w:tcPr>
                  <w:tcW w:w="2769" w:type="dxa"/>
                </w:tcPr>
                <w:p w:rsidR="00FB25E8" w:rsidRDefault="00FB25E8" w:rsidP="005D337E">
                  <w:r>
                    <w:t>Pin 8</w:t>
                  </w:r>
                </w:p>
              </w:tc>
            </w:tr>
            <w:tr w:rsidR="00FB25E8" w:rsidTr="005D337E">
              <w:tc>
                <w:tcPr>
                  <w:tcW w:w="2768" w:type="dxa"/>
                </w:tcPr>
                <w:p w:rsidR="00FB25E8" w:rsidRDefault="00FB25E8" w:rsidP="005D337E">
                  <w:r>
                    <w:t>Pin 40</w:t>
                  </w:r>
                </w:p>
              </w:tc>
              <w:tc>
                <w:tcPr>
                  <w:tcW w:w="2769" w:type="dxa"/>
                  <w:vMerge/>
                </w:tcPr>
                <w:p w:rsidR="00FB25E8" w:rsidRDefault="00FB25E8" w:rsidP="005D337E"/>
              </w:tc>
              <w:tc>
                <w:tcPr>
                  <w:tcW w:w="2769" w:type="dxa"/>
                </w:tcPr>
                <w:p w:rsidR="00FB25E8" w:rsidRDefault="00FB25E8" w:rsidP="005D337E">
                  <w:r>
                    <w:t>Pin 40</w:t>
                  </w:r>
                </w:p>
              </w:tc>
            </w:tr>
          </w:tbl>
          <w:p w:rsidR="00FB25E8" w:rsidRDefault="00FB25E8" w:rsidP="005D337E"/>
          <w:tbl>
            <w:tblPr>
              <w:tblStyle w:val="TableGrid"/>
              <w:tblW w:w="0" w:type="auto"/>
              <w:tblLook w:val="04A0" w:firstRow="1" w:lastRow="0" w:firstColumn="1" w:lastColumn="0" w:noHBand="0" w:noVBand="1"/>
            </w:tblPr>
            <w:tblGrid>
              <w:gridCol w:w="2768"/>
              <w:gridCol w:w="2769"/>
              <w:gridCol w:w="2769"/>
            </w:tblGrid>
            <w:tr w:rsidR="004F5E06" w:rsidTr="004F5E06">
              <w:tc>
                <w:tcPr>
                  <w:tcW w:w="2768" w:type="dxa"/>
                </w:tcPr>
                <w:p w:rsidR="004F5E06" w:rsidRPr="004F5E06" w:rsidRDefault="004F5E06" w:rsidP="005D337E">
                  <w:pPr>
                    <w:rPr>
                      <w:b/>
                    </w:rPr>
                  </w:pPr>
                  <w:proofErr w:type="spellStart"/>
                  <w:r w:rsidRPr="004F5E06">
                    <w:rPr>
                      <w:b/>
                    </w:rPr>
                    <w:t>Jennic</w:t>
                  </w:r>
                  <w:proofErr w:type="spellEnd"/>
                  <w:r w:rsidRPr="004F5E06">
                    <w:rPr>
                      <w:b/>
                    </w:rPr>
                    <w:t xml:space="preserve"> </w:t>
                  </w:r>
                </w:p>
              </w:tc>
              <w:tc>
                <w:tcPr>
                  <w:tcW w:w="2769" w:type="dxa"/>
                </w:tcPr>
                <w:p w:rsidR="004F5E06" w:rsidRPr="004F5E06" w:rsidRDefault="004F5E06" w:rsidP="005D337E">
                  <w:pPr>
                    <w:rPr>
                      <w:b/>
                    </w:rPr>
                  </w:pPr>
                </w:p>
              </w:tc>
              <w:tc>
                <w:tcPr>
                  <w:tcW w:w="2769" w:type="dxa"/>
                </w:tcPr>
                <w:p w:rsidR="004F5E06" w:rsidRPr="004F5E06" w:rsidRDefault="004F5E06" w:rsidP="005D337E">
                  <w:pPr>
                    <w:rPr>
                      <w:b/>
                    </w:rPr>
                  </w:pPr>
                  <w:r w:rsidRPr="004F5E06">
                    <w:rPr>
                      <w:b/>
                    </w:rPr>
                    <w:t>CAEN RFID Reader</w:t>
                  </w:r>
                </w:p>
              </w:tc>
            </w:tr>
            <w:tr w:rsidR="004F5E06" w:rsidTr="004F5E06">
              <w:tc>
                <w:tcPr>
                  <w:tcW w:w="2768" w:type="dxa"/>
                </w:tcPr>
                <w:p w:rsidR="004F5E06" w:rsidRDefault="004F5E06" w:rsidP="005D337E">
                  <w:r>
                    <w:t>Pin 7</w:t>
                  </w:r>
                </w:p>
              </w:tc>
              <w:tc>
                <w:tcPr>
                  <w:tcW w:w="2769" w:type="dxa"/>
                  <w:vMerge w:val="restart"/>
                </w:tcPr>
                <w:p w:rsidR="004F5E06" w:rsidRDefault="004F5E06" w:rsidP="005D337E">
                  <w:r>
                    <w:rPr>
                      <w:noProof/>
                      <w:lang w:eastAsia="en-GB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3296" behindDoc="0" locked="0" layoutInCell="1" allowOverlap="1" wp14:anchorId="794148D0" wp14:editId="58934334">
                            <wp:simplePos x="0" y="0"/>
                            <wp:positionH relativeFrom="column">
                              <wp:posOffset>-36830</wp:posOffset>
                            </wp:positionH>
                            <wp:positionV relativeFrom="paragraph">
                              <wp:posOffset>256540</wp:posOffset>
                            </wp:positionV>
                            <wp:extent cx="1666875" cy="0"/>
                            <wp:effectExtent l="38100" t="76200" r="0" b="114300"/>
                            <wp:wrapNone/>
                            <wp:docPr id="47" name="Straight Arrow Connector 4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 flipH="1">
                                      <a:off x="0" y="0"/>
                                      <a:ext cx="166687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id="Straight Arrow Connector 47" o:spid="_x0000_s1026" type="#_x0000_t32" style="position:absolute;margin-left:-2.9pt;margin-top:20.2pt;width:131.25pt;height:0;flip:x;z-index:251703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" strokecolor="#4579b8 [3044]">
                            <v:stroke endarrow="open"/>
                          </v:shape>
                        </w:pict>
                      </mc:Fallback>
                    </mc:AlternateContent>
                  </w:r>
                  <w:r>
                    <w:rPr>
                      <w:noProof/>
                      <w:lang w:eastAsia="en-GB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1248" behindDoc="0" locked="0" layoutInCell="1" allowOverlap="1">
                            <wp:simplePos x="0" y="0"/>
                            <wp:positionH relativeFrom="column">
                              <wp:posOffset>-27306</wp:posOffset>
                            </wp:positionH>
                            <wp:positionV relativeFrom="paragraph">
                              <wp:posOffset>85090</wp:posOffset>
                            </wp:positionV>
                            <wp:extent cx="1666875" cy="0"/>
                            <wp:effectExtent l="0" t="76200" r="28575" b="114300"/>
                            <wp:wrapNone/>
                            <wp:docPr id="46" name="Straight Arrow Connector 4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1666875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id="Straight Arrow Connector 46" o:spid="_x0000_s1026" type="#_x0000_t32" style="position:absolute;margin-left:-2.15pt;margin-top:6.7pt;width:131.25pt;height:0;z-index:2517012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" strokecolor="#4579b8 [3044]">
                            <v:stroke endarrow="open"/>
                          </v:shape>
                        </w:pict>
                      </mc:Fallback>
                    </mc:AlternateContent>
                  </w:r>
                  <w:r>
                    <w:rPr>
                      <w:noProof/>
                      <w:lang w:eastAsia="en-GB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0224" behindDoc="0" locked="0" layoutInCell="1" allowOverlap="1" wp14:anchorId="2AA6B994" wp14:editId="592A2E5E">
                            <wp:simplePos x="0" y="0"/>
                            <wp:positionH relativeFrom="column">
                              <wp:posOffset>-27305</wp:posOffset>
                            </wp:positionH>
                            <wp:positionV relativeFrom="paragraph">
                              <wp:posOffset>433070</wp:posOffset>
                            </wp:positionV>
                            <wp:extent cx="1695450" cy="0"/>
                            <wp:effectExtent l="38100" t="76200" r="19050" b="114300"/>
                            <wp:wrapNone/>
                            <wp:docPr id="23" name="Straight Arrow Connector 2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CnPr/>
                                  <wps:spPr>
                                    <a:xfrm>
                                      <a:off x="0" y="0"/>
                                      <a:ext cx="1695450" cy="0"/>
                                    </a:xfrm>
                                    <a:prstGeom prst="straightConnector1">
                                      <a:avLst/>
                                    </a:prstGeom>
                                    <a:ln>
                                      <a:headEnd type="arrow"/>
                                      <a:tailEnd type="arrow"/>
                                    </a:ln>
                                  </wps:spPr>
                                  <wps:style>
                                    <a:lnRef idx="1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tx1"/>
                                    </a:fontRef>
                                  </wps:style>
                                  <wps:bodyPr/>
                                </wps:wsp>
                              </a:graphicData>
                            </a:graphic>
                          </wp:anchor>
                        </w:drawing>
                      </mc:Choice>
                      <mc:Fallback>
                        <w:pict>
                          <v:shape id="Straight Arrow Connector 23" o:spid="_x0000_s1026" type="#_x0000_t32" style="position:absolute;margin-left:-2.15pt;margin-top:34.1pt;width:133.5pt;height:0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" strokecolor="#4579b8 [3044]">
                            <v:stroke startarrow="open" endarrow="open"/>
                          </v:shape>
                        </w:pict>
                      </mc:Fallback>
                    </mc:AlternateContent>
                  </w:r>
                </w:p>
              </w:tc>
              <w:tc>
                <w:tcPr>
                  <w:tcW w:w="2769" w:type="dxa"/>
                </w:tcPr>
                <w:p w:rsidR="004F5E06" w:rsidRDefault="004F5E06" w:rsidP="004F5E06">
                  <w:r>
                    <w:t>Pin 9 (Receive Data)</w:t>
                  </w:r>
                </w:p>
              </w:tc>
            </w:tr>
            <w:tr w:rsidR="004F5E06" w:rsidTr="004F5E06">
              <w:tc>
                <w:tcPr>
                  <w:tcW w:w="2768" w:type="dxa"/>
                </w:tcPr>
                <w:p w:rsidR="004F5E06" w:rsidRDefault="004F5E06" w:rsidP="005D337E">
                  <w:r>
                    <w:t>Pin 8</w:t>
                  </w:r>
                </w:p>
              </w:tc>
              <w:tc>
                <w:tcPr>
                  <w:tcW w:w="2769" w:type="dxa"/>
                  <w:vMerge/>
                </w:tcPr>
                <w:p w:rsidR="004F5E06" w:rsidRDefault="004F5E06" w:rsidP="005D337E"/>
              </w:tc>
              <w:tc>
                <w:tcPr>
                  <w:tcW w:w="2769" w:type="dxa"/>
                </w:tcPr>
                <w:p w:rsidR="004F5E06" w:rsidRDefault="004F5E06" w:rsidP="005D337E">
                  <w:r>
                    <w:t>Pin 10 (Transmit Data)</w:t>
                  </w:r>
                </w:p>
              </w:tc>
            </w:tr>
            <w:tr w:rsidR="004F5E06" w:rsidTr="004F5E06">
              <w:tc>
                <w:tcPr>
                  <w:tcW w:w="2768" w:type="dxa"/>
                </w:tcPr>
                <w:p w:rsidR="004F5E06" w:rsidRDefault="004F5E06" w:rsidP="005D337E">
                  <w:r>
                    <w:t>Pin 40</w:t>
                  </w:r>
                </w:p>
              </w:tc>
              <w:tc>
                <w:tcPr>
                  <w:tcW w:w="2769" w:type="dxa"/>
                  <w:vMerge/>
                </w:tcPr>
                <w:p w:rsidR="004F5E06" w:rsidRDefault="004F5E06" w:rsidP="005D337E"/>
              </w:tc>
              <w:tc>
                <w:tcPr>
                  <w:tcW w:w="2769" w:type="dxa"/>
                </w:tcPr>
                <w:p w:rsidR="004F5E06" w:rsidRDefault="004F5E06" w:rsidP="005D337E">
                  <w:r>
                    <w:t>Pin 11 (Ground)</w:t>
                  </w:r>
                </w:p>
              </w:tc>
            </w:tr>
          </w:tbl>
          <w:p w:rsidR="004F5E06" w:rsidRPr="002D0D80" w:rsidRDefault="004F5E06" w:rsidP="005D337E"/>
        </w:tc>
      </w:tr>
    </w:tbl>
    <w:p w:rsidR="00FB25E8" w:rsidRDefault="00FB25E8"/>
    <w:p w:rsidR="00FB25E8" w:rsidRDefault="00FB25E8"/>
    <w:sectPr w:rsidR="00FB25E8" w:rsidSect="00FA6F78">
      <w:pgSz w:w="16838" w:h="11906" w:orient="landscape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A6F78"/>
    <w:rsid w:val="00056787"/>
    <w:rsid w:val="002D0D80"/>
    <w:rsid w:val="004F5E06"/>
    <w:rsid w:val="007B11D7"/>
    <w:rsid w:val="00C7416C"/>
    <w:rsid w:val="00CC0D51"/>
    <w:rsid w:val="00D435E5"/>
    <w:rsid w:val="00EC392B"/>
    <w:rsid w:val="00FA6F78"/>
    <w:rsid w:val="00FB25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C392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2D0D8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EC392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2D0D80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55</Words>
  <Characters>31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r. W</dc:creator>
  <cp:lastModifiedBy>Mr. W</cp:lastModifiedBy>
  <cp:revision>3</cp:revision>
  <dcterms:created xsi:type="dcterms:W3CDTF">2012-05-24T14:09:00Z</dcterms:created>
  <dcterms:modified xsi:type="dcterms:W3CDTF">2012-05-25T12:07:00Z</dcterms:modified>
</cp:coreProperties>
</file>